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7" r:id="rId3"/>
    <p:sldId id="258" r:id="rId4"/>
    <p:sldId id="259" r:id="rId5"/>
    <p:sldId id="260" r:id="rId6"/>
    <p:sldId id="263" r:id="rId7"/>
    <p:sldId id="264" r:id="rId8"/>
    <p:sldId id="267" r:id="rId9"/>
    <p:sldId id="265" r:id="rId10"/>
    <p:sldId id="266" r:id="rId11"/>
    <p:sldId id="272" r:id="rId12"/>
    <p:sldId id="269" r:id="rId13"/>
    <p:sldId id="270" r:id="rId14"/>
    <p:sldId id="268" r:id="rId15"/>
    <p:sldId id="275" r:id="rId16"/>
    <p:sldId id="271" r:id="rId17"/>
    <p:sldId id="274" r:id="rId18"/>
    <p:sldId id="276" r:id="rId19"/>
    <p:sldId id="262" r:id="rId20"/>
    <p:sldId id="273" r:id="rId21"/>
    <p:sldId id="261" r:id="rId2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503" autoAdjust="0"/>
  </p:normalViewPr>
  <p:slideViewPr>
    <p:cSldViewPr snapToGrid="0">
      <p:cViewPr varScale="1">
        <p:scale>
          <a:sx n="108" d="100"/>
          <a:sy n="108" d="100"/>
        </p:scale>
        <p:origin x="170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id="{0450B9FF-5D49-4E7B-942B-85BD5BB7B81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97275A1-A4BA-464F-B4FD-137B194D493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848D6F-F4B6-4DD3-8253-94D4E5BAD756}" type="datetimeFigureOut">
              <a:rPr lang="ru-RU" smtClean="0"/>
              <a:t>29.09.2020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493F97B-47C8-48BD-BCF9-305F84AD9CC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B2644D58-B701-4501-9D36-25FE8E755C1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8F2281-E09A-42D8-95C4-3A83243EDE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211945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96329B-E11C-4440-A1C9-EB0BC8457941}" type="datetimeFigureOut">
              <a:rPr lang="ru-RU" smtClean="0"/>
              <a:t>29.09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48055E-47C3-4E3B-AF2F-2D01730CAFD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1842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408958-93D1-4202-8C43-56C8890D640C}" type="datetime1">
              <a:rPr lang="ru-RU" smtClean="0"/>
              <a:t>29.09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24180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FC9C7B-D34E-4E70-9595-9227D8045917}" type="datetime1">
              <a:rPr lang="ru-RU" smtClean="0"/>
              <a:t>29.09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21406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B7591-E251-4542-8960-F901A5575FFE}" type="datetime1">
              <a:rPr lang="ru-RU" smtClean="0"/>
              <a:t>29.09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093216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F09E65-9CD0-41CD-A715-9CDF2ACBFA23}" type="datetime1">
              <a:rPr lang="ru-RU" smtClean="0"/>
              <a:t>29.09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11499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9357D-6E27-491C-937B-113870BC8893}" type="datetime1">
              <a:rPr lang="ru-RU" smtClean="0"/>
              <a:t>29.09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87945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A503A-09A6-4169-8A85-32E511F54AC4}" type="datetime1">
              <a:rPr lang="ru-RU" smtClean="0"/>
              <a:t>29.09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9533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44A076-8E3E-48B1-90D8-D2C77DE75D2D}" type="datetime1">
              <a:rPr lang="ru-RU" smtClean="0"/>
              <a:t>29.09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87794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48B0-353B-4DBA-97E0-66CB85210023}" type="datetime1">
              <a:rPr lang="ru-RU" smtClean="0"/>
              <a:t>29.09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48937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E705E-DD09-4EF2-8BF9-300DD7DEA123}" type="datetime1">
              <a:rPr lang="ru-RU" smtClean="0"/>
              <a:t>29.09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99612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15B8C-2F03-418E-B3EF-ACF11E8F9E20}" type="datetime1">
              <a:rPr lang="ru-RU" smtClean="0"/>
              <a:t>29.09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1992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FE801-5E05-4A2F-BF13-F194D542B8EC}" type="datetime1">
              <a:rPr lang="ru-RU" smtClean="0"/>
              <a:t>29.09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8949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6AC94A-3B32-456E-8D53-7E15664978F3}" type="datetime1">
              <a:rPr lang="ru-RU" smtClean="0"/>
              <a:t>29.09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1B82FE-D3F6-45DB-A289-C80B4EE6D72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5340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aurumgo@gmail.com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4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3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7.jpg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8.jp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mailto:aurumgo@gmail.com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B0765E1-6031-432A-9F21-70DC0C612C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97022" y="2309827"/>
            <a:ext cx="7949954" cy="1500626"/>
          </a:xfrm>
        </p:spPr>
        <p:txBody>
          <a:bodyPr>
            <a:noAutofit/>
          </a:bodyPr>
          <a:lstStyle/>
          <a:p>
            <a:r>
              <a:rPr lang="ru-RU" sz="2800" b="1" dirty="0"/>
              <a:t>Исследование околовертикальных групп мюонов высокой плотности по данным двухплоскостного детектора на дрейфовых камерах</a:t>
            </a:r>
            <a:endParaRPr lang="ru-RU" sz="2800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5953D8AE-064A-4A27-B106-83F86762761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463902" y="4379726"/>
            <a:ext cx="3043322" cy="1120109"/>
          </a:xfrm>
        </p:spPr>
        <p:txBody>
          <a:bodyPr>
            <a:noAutofit/>
          </a:bodyPr>
          <a:lstStyle/>
          <a:p>
            <a:pPr algn="l" eaLnBrk="1" hangingPunct="1">
              <a:lnSpc>
                <a:spcPct val="90000"/>
              </a:lnSpc>
            </a:pPr>
            <a:r>
              <a:rPr lang="ru-RU" altLang="ru-RU" sz="1200" dirty="0">
                <a:latin typeface="+mj-lt"/>
              </a:rPr>
              <a:t>Докладчик: Трошин Иван Юрьевич</a:t>
            </a:r>
          </a:p>
          <a:p>
            <a:pPr algn="l"/>
            <a:r>
              <a:rPr lang="en-US" altLang="ru-RU" sz="1200" dirty="0">
                <a:latin typeface="+mj-lt"/>
                <a:hlinkClick r:id="rId2"/>
              </a:rPr>
              <a:t>aurumgo@gmail.com</a:t>
            </a:r>
            <a:endParaRPr lang="en-US" altLang="ru-RU" sz="1200" dirty="0">
              <a:latin typeface="+mj-lt"/>
            </a:endParaRPr>
          </a:p>
          <a:p>
            <a:pPr algn="l"/>
            <a:r>
              <a:rPr lang="ru-RU" altLang="ru-RU" sz="1200" dirty="0">
                <a:latin typeface="+mj-lt"/>
              </a:rPr>
              <a:t>Соавтор: к.ф.-м.н. </a:t>
            </a:r>
            <a:r>
              <a:rPr lang="ru-RU" altLang="ru-RU" sz="1200" dirty="0" err="1">
                <a:latin typeface="+mj-lt"/>
              </a:rPr>
              <a:t>Задеба</a:t>
            </a:r>
            <a:r>
              <a:rPr lang="ru-RU" altLang="ru-RU" sz="1200" dirty="0">
                <a:latin typeface="+mj-lt"/>
              </a:rPr>
              <a:t> Егор Александрович </a:t>
            </a:r>
          </a:p>
        </p:txBody>
      </p:sp>
      <p:pic>
        <p:nvPicPr>
          <p:cNvPr id="5" name="Picture 8" descr="file:///C:/DOCUME~1/User/LOCALS~1/Temp/logoNevodRus-1.png">
            <a:extLst>
              <a:ext uri="{FF2B5EF4-FFF2-40B4-BE49-F238E27FC236}">
                <a16:creationId xmlns:a16="http://schemas.microsoft.com/office/drawing/2014/main" id="{8E53D958-B330-4453-87ED-1E9881404CD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76" r="11155"/>
          <a:stretch/>
        </p:blipFill>
        <p:spPr bwMode="auto">
          <a:xfrm>
            <a:off x="190803" y="158498"/>
            <a:ext cx="1718671" cy="101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0">
            <a:extLst>
              <a:ext uri="{FF2B5EF4-FFF2-40B4-BE49-F238E27FC236}">
                <a16:creationId xmlns:a16="http://schemas.microsoft.com/office/drawing/2014/main" id="{0FDA11E6-6691-4EF9-A058-EE325BCAD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0096" y="354898"/>
            <a:ext cx="3783806" cy="814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ru-RU" altLang="ru-RU" sz="1800" dirty="0">
                <a:solidFill>
                  <a:srgbClr val="003399"/>
                </a:solidFill>
                <a:latin typeface="+mj-lt"/>
              </a:rPr>
              <a:t>Национальный</a:t>
            </a:r>
            <a:r>
              <a:rPr lang="en-US" altLang="ru-RU" sz="1800" dirty="0">
                <a:solidFill>
                  <a:srgbClr val="003399"/>
                </a:solidFill>
                <a:latin typeface="+mj-lt"/>
              </a:rPr>
              <a:t> </a:t>
            </a:r>
            <a:r>
              <a:rPr lang="ru-RU" altLang="ru-RU" sz="1800" dirty="0">
                <a:solidFill>
                  <a:srgbClr val="003399"/>
                </a:solidFill>
                <a:latin typeface="+mj-lt"/>
              </a:rPr>
              <a:t>исследовательский ядерный университет «МИФИ»</a:t>
            </a:r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97BD35AE-EC83-4E48-9BC3-05B336220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2990" y="6255539"/>
            <a:ext cx="4658018" cy="707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ru-RU" altLang="ru-RU" sz="1600" dirty="0">
                <a:latin typeface="+mj-lt"/>
              </a:rPr>
              <a:t>36 ВККЛ 2020 г.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53CBFE63-8820-4996-89F0-039BA1FABF3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500" y="150854"/>
            <a:ext cx="2451497" cy="1018433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39563782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41BEBE-0CBD-4769-A7D2-D58AAF9571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49" y="244937"/>
            <a:ext cx="7886700" cy="994172"/>
          </a:xfrm>
        </p:spPr>
        <p:txBody>
          <a:bodyPr/>
          <a:lstStyle/>
          <a:p>
            <a:r>
              <a:rPr lang="ru-RU" dirty="0"/>
              <a:t>Метод гистограммирова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1DE0DD2-EC4D-4F8D-809F-A041F6170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0</a:t>
            </a:fld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B5C92C03-8234-4B50-A8A3-F13C2377FF27}"/>
              </a:ext>
            </a:extLst>
          </p:cNvPr>
          <p:cNvSpPr/>
          <p:nvPr/>
        </p:nvSpPr>
        <p:spPr>
          <a:xfrm>
            <a:off x="5438034" y="2005468"/>
            <a:ext cx="32842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Принцип реконструкции события методом гистограммирования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33BE3EA3-6613-4896-A259-88C6E8BC5C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49" y="1432487"/>
            <a:ext cx="4655695" cy="1730738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013C549-8AB8-4E7A-BE0A-C97CC57331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49" y="3417723"/>
            <a:ext cx="8003420" cy="2255107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6CE1672B-5D3D-4320-B940-D0F82CE797E5}"/>
              </a:ext>
            </a:extLst>
          </p:cNvPr>
          <p:cNvSpPr/>
          <p:nvPr/>
        </p:nvSpPr>
        <p:spPr>
          <a:xfrm>
            <a:off x="1952305" y="5845313"/>
            <a:ext cx="535610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Визуализация события метода гистограммирования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AC45C04-7947-4492-9CA2-76A989F41B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49" y="3356602"/>
            <a:ext cx="7991475" cy="224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67348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5C2BA78-29FE-4018-84C7-B9160672F5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0719" y="246961"/>
            <a:ext cx="7886700" cy="994172"/>
          </a:xfrm>
        </p:spPr>
        <p:txBody>
          <a:bodyPr/>
          <a:lstStyle/>
          <a:p>
            <a:r>
              <a:rPr lang="ru-RU" dirty="0"/>
              <a:t>Метод гистограммирова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7E9F067-EEF7-42A5-ACE4-234445E75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1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C5E66BB-7441-4E92-9246-85627E3200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719" y="1655014"/>
            <a:ext cx="4253148" cy="3293283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567E2E8-EC24-491F-91C2-C63398090D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999" y="1655014"/>
            <a:ext cx="4465469" cy="3293284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38F94D50-F14F-40C1-A48E-0E9443BBD4EF}"/>
              </a:ext>
            </a:extLst>
          </p:cNvPr>
          <p:cNvSpPr/>
          <p:nvPr/>
        </p:nvSpPr>
        <p:spPr>
          <a:xfrm>
            <a:off x="764129" y="5205166"/>
            <a:ext cx="33463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Отклонение для трека по четырём точкам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D97BE8C-926D-4876-95B2-11E138E89732}"/>
              </a:ext>
            </a:extLst>
          </p:cNvPr>
          <p:cNvSpPr/>
          <p:nvPr/>
        </p:nvSpPr>
        <p:spPr>
          <a:xfrm>
            <a:off x="5131569" y="5205166"/>
            <a:ext cx="33463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Отклонение для трека по трём точкам</a:t>
            </a:r>
          </a:p>
        </p:txBody>
      </p:sp>
    </p:spTree>
    <p:extLst>
      <p:ext uri="{BB962C8B-B14F-4D97-AF65-F5344CB8AC3E}">
        <p14:creationId xmlns:p14="http://schemas.microsoft.com/office/powerpoint/2010/main" val="2632445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271415-B3FD-4D69-B1D5-0F13D7BB52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7014" y="118160"/>
            <a:ext cx="7886700" cy="1325563"/>
          </a:xfrm>
        </p:spPr>
        <p:txBody>
          <a:bodyPr/>
          <a:lstStyle/>
          <a:p>
            <a:r>
              <a:rPr lang="ru-RU" dirty="0"/>
              <a:t>Метод гистограммирова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C45D802-37C2-4953-8C7A-8C3C869C6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2</a:t>
            </a:fld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2DAA8E38-5A62-4B53-AAFD-7C78869F07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818851"/>
              </p:ext>
            </p:extLst>
          </p:nvPr>
        </p:nvGraphicFramePr>
        <p:xfrm>
          <a:off x="4764374" y="2137970"/>
          <a:ext cx="4264217" cy="1582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name="Visio" r:id="rId3" imgW="7667528" imgH="2476449" progId="Visio.Drawing.15">
                  <p:embed/>
                </p:oleObj>
              </mc:Choice>
              <mc:Fallback>
                <p:oleObj name="Visio" r:id="rId3" imgW="7667528" imgH="2476449" progId="Visio.Drawing.15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4374" y="2137970"/>
                        <a:ext cx="4264217" cy="15821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D39CC388-1BB1-4894-BA5C-66E975DF0D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121455"/>
              </p:ext>
            </p:extLst>
          </p:nvPr>
        </p:nvGraphicFramePr>
        <p:xfrm>
          <a:off x="367014" y="1623198"/>
          <a:ext cx="4264216" cy="3266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5" name="Graph" r:id="rId5" imgW="3920760" imgH="3000960" progId="Origin95.Graph">
                  <p:embed/>
                </p:oleObj>
              </mc:Choice>
              <mc:Fallback>
                <p:oleObj name="Graph" r:id="rId5" imgW="3920760" imgH="3000960" progId="Origin95.Graph">
                  <p:embed/>
                  <p:pic>
                    <p:nvPicPr>
                      <p:cNvPr id="8" name="Объект 7">
                        <a:extLst>
                          <a:ext uri="{FF2B5EF4-FFF2-40B4-BE49-F238E27FC236}">
                            <a16:creationId xmlns:a16="http://schemas.microsoft.com/office/drawing/2014/main" id="{F74744BD-2B9A-4726-89BF-475C450BED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14" y="1623198"/>
                        <a:ext cx="4264216" cy="3266699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8EF1007B-C68D-4CFC-9B99-149D0A8C7BFB}"/>
              </a:ext>
            </a:extLst>
          </p:cNvPr>
          <p:cNvSpPr/>
          <p:nvPr/>
        </p:nvSpPr>
        <p:spPr>
          <a:xfrm>
            <a:off x="807686" y="5185932"/>
            <a:ext cx="33828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Зависимость числа обнаруженных параллельных треков от угла.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6C66D719-0BCD-420C-8DC0-DDE4AE2E3E4D}"/>
              </a:ext>
            </a:extLst>
          </p:cNvPr>
          <p:cNvSpPr/>
          <p:nvPr/>
        </p:nvSpPr>
        <p:spPr>
          <a:xfrm>
            <a:off x="5515827" y="3972529"/>
            <a:ext cx="276131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Схематичное представление метода гистограммирования</a:t>
            </a:r>
          </a:p>
        </p:txBody>
      </p:sp>
    </p:spTree>
    <p:extLst>
      <p:ext uri="{BB962C8B-B14F-4D97-AF65-F5344CB8AC3E}">
        <p14:creationId xmlns:p14="http://schemas.microsoft.com/office/powerpoint/2010/main" val="38708110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0B7232E-D544-487B-9462-F598463FFC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0188" y="301593"/>
            <a:ext cx="8466523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Множественные события по двум плоскостям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F2F1171-F394-4CC9-812D-031CF6FB74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3</a:t>
            </a:fld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4662A43D-C988-4996-BA89-16DE74F9F2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905001"/>
              </p:ext>
            </p:extLst>
          </p:nvPr>
        </p:nvGraphicFramePr>
        <p:xfrm>
          <a:off x="650079" y="3515050"/>
          <a:ext cx="2915708" cy="2154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3" name="Graph" r:id="rId3" imgW="3920760" imgH="3000960" progId="Origin95.Graph">
                  <p:embed/>
                </p:oleObj>
              </mc:Choice>
              <mc:Fallback>
                <p:oleObj name="Graph" r:id="rId3" imgW="3920760" imgH="3000960" progId="Origin95.Graph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110E2493-26EF-4B9D-B81B-2EC335D9134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0079" y="3515050"/>
                        <a:ext cx="2915708" cy="21543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4AA095B2-584A-4DBF-98CE-2EE71ED8F126}"/>
              </a:ext>
            </a:extLst>
          </p:cNvPr>
          <p:cNvSpPr/>
          <p:nvPr/>
        </p:nvSpPr>
        <p:spPr>
          <a:xfrm>
            <a:off x="650079" y="1468915"/>
            <a:ext cx="2915708" cy="4200526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99F0ACBB-50EE-417E-928D-1239B58A30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421098"/>
              </p:ext>
            </p:extLst>
          </p:nvPr>
        </p:nvGraphicFramePr>
        <p:xfrm>
          <a:off x="4678694" y="1858982"/>
          <a:ext cx="3463660" cy="2650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4" name="Graph" r:id="rId5" imgW="3920760" imgH="3000960" progId="Origin95.Graph">
                  <p:embed/>
                </p:oleObj>
              </mc:Choice>
              <mc:Fallback>
                <p:oleObj name="Graph" r:id="rId5" imgW="3920760" imgH="3000960" progId="Origin95.Graph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EEE1D8CA-A9EE-4957-A87B-89CCEE58DEA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78694" y="1858982"/>
                        <a:ext cx="3463660" cy="2650331"/>
                      </a:xfrm>
                      <a:prstGeom prst="rect">
                        <a:avLst/>
                      </a:prstGeom>
                      <a:ln w="1905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FE3FA919-98B1-41E9-A7D6-1D6405D40F92}"/>
              </a:ext>
            </a:extLst>
          </p:cNvPr>
          <p:cNvSpPr/>
          <p:nvPr/>
        </p:nvSpPr>
        <p:spPr>
          <a:xfrm>
            <a:off x="4696024" y="4780142"/>
            <a:ext cx="3429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/>
              <a:t>Распределение событий по плотности частиц</a:t>
            </a:r>
            <a:endParaRPr lang="ru-RU" sz="1600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140A3CF3-F8BB-4B6D-A030-72E45A4FAE09}"/>
              </a:ext>
            </a:extLst>
          </p:cNvPr>
          <p:cNvSpPr/>
          <p:nvPr/>
        </p:nvSpPr>
        <p:spPr>
          <a:xfrm>
            <a:off x="327517" y="5777697"/>
            <a:ext cx="356083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Распределение зарегистрированных событий в верхней и нижней плоскости по числу найденных треков.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45416CB4-31D7-490E-BB10-9071299C5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996919"/>
              </p:ext>
            </p:extLst>
          </p:nvPr>
        </p:nvGraphicFramePr>
        <p:xfrm>
          <a:off x="650079" y="1360659"/>
          <a:ext cx="2915708" cy="2154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5" name="Graph" r:id="rId7" imgW="3920760" imgH="3000960" progId="Origin95.Graph">
                  <p:embed/>
                </p:oleObj>
              </mc:Choice>
              <mc:Fallback>
                <p:oleObj name="Graph" r:id="rId7" imgW="3920760" imgH="3000960" progId="Origin95.Graph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DDFED65F-BAD2-4148-8417-66AD4806EAD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0079" y="1360659"/>
                        <a:ext cx="2915708" cy="2154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49287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93782E7-0F0B-4750-826C-87088A1BF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1538" y="298516"/>
            <a:ext cx="8089222" cy="1325563"/>
          </a:xfrm>
        </p:spPr>
        <p:txBody>
          <a:bodyPr/>
          <a:lstStyle/>
          <a:p>
            <a:r>
              <a:rPr lang="ru-RU" dirty="0"/>
              <a:t>Зенитный и азимутальный угол методом </a:t>
            </a:r>
            <a:r>
              <a:rPr lang="ru-RU" dirty="0" err="1"/>
              <a:t>гистограммирования</a:t>
            </a:r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6CEC2FD3-D3C4-449E-88D0-9C9478A41E38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4407084"/>
              </p:ext>
            </p:extLst>
          </p:nvPr>
        </p:nvGraphicFramePr>
        <p:xfrm>
          <a:off x="-4652" y="6858000"/>
          <a:ext cx="4008437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" name="Graph" r:id="rId3" imgW="3920760" imgH="3000960" progId="Origin95.Graph">
                  <p:embed/>
                </p:oleObj>
              </mc:Choice>
              <mc:Fallback>
                <p:oleObj name="Graph" r:id="rId3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21B8DF34-5CB0-47AD-B62E-71988B81F2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4652" y="6858000"/>
                        <a:ext cx="4008437" cy="306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D08C0BA-D992-49D5-8C85-DC2AF897D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4</a:t>
            </a:fld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11ACC22E-874A-43F0-BCBA-A9B29358C8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415533"/>
              </p:ext>
            </p:extLst>
          </p:nvPr>
        </p:nvGraphicFramePr>
        <p:xfrm>
          <a:off x="6371717" y="7563249"/>
          <a:ext cx="4740531" cy="3627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" name="Graph" r:id="rId5" imgW="3920760" imgH="3000960" progId="Origin95.Graph">
                  <p:embed/>
                </p:oleObj>
              </mc:Choice>
              <mc:Fallback>
                <p:oleObj name="Graph" r:id="rId5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947C78F6-7A2E-447C-8AAF-069A81001A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71717" y="7563249"/>
                        <a:ext cx="4740531" cy="36273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8B9585E5-FB3F-43CA-B646-084ED099B943}"/>
              </a:ext>
            </a:extLst>
          </p:cNvPr>
          <p:cNvSpPr/>
          <p:nvPr/>
        </p:nvSpPr>
        <p:spPr>
          <a:xfrm>
            <a:off x="717069" y="5381869"/>
            <a:ext cx="318628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Распределение событий по зенитному углу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405EF823-011D-4867-9BE8-F651A9379E65}"/>
              </a:ext>
            </a:extLst>
          </p:cNvPr>
          <p:cNvSpPr/>
          <p:nvPr/>
        </p:nvSpPr>
        <p:spPr>
          <a:xfrm>
            <a:off x="4479708" y="5408447"/>
            <a:ext cx="35117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Распределение событий по азимутальному углу.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474C6503-F196-4B22-B767-E1AA5ADBBCA9}"/>
              </a:ext>
            </a:extLst>
          </p:cNvPr>
          <p:cNvSpPr/>
          <p:nvPr/>
        </p:nvSpPr>
        <p:spPr>
          <a:xfrm>
            <a:off x="541538" y="1997476"/>
            <a:ext cx="3537345" cy="319523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EA691307-58C6-43CE-A0C9-99733466075B}"/>
              </a:ext>
            </a:extLst>
          </p:cNvPr>
          <p:cNvSpPr/>
          <p:nvPr/>
        </p:nvSpPr>
        <p:spPr>
          <a:xfrm>
            <a:off x="4206083" y="1997475"/>
            <a:ext cx="4059028" cy="319523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2570EFD8-76D1-41D8-87A4-81CA724371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859389"/>
              </p:ext>
            </p:extLst>
          </p:nvPr>
        </p:nvGraphicFramePr>
        <p:xfrm>
          <a:off x="3453266" y="6818712"/>
          <a:ext cx="4172315" cy="3499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" name="Graph" r:id="rId7" imgW="3920760" imgH="3000960" progId="Origin95.Graph">
                  <p:embed/>
                </p:oleObj>
              </mc:Choice>
              <mc:Fallback>
                <p:oleObj name="Graph" r:id="rId7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75DE3843-DBAD-4D3D-B020-F48972B5DEA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53266" y="6818712"/>
                        <a:ext cx="4172315" cy="34992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2F9CA72F-50D3-406E-A62D-99A918DA23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477106"/>
              </p:ext>
            </p:extLst>
          </p:nvPr>
        </p:nvGraphicFramePr>
        <p:xfrm>
          <a:off x="5539423" y="7435126"/>
          <a:ext cx="4740531" cy="362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0" name="Graph" r:id="rId9" imgW="3920760" imgH="3000960" progId="Origin95.Graph">
                  <p:embed/>
                </p:oleObj>
              </mc:Choice>
              <mc:Fallback>
                <p:oleObj name="Graph" r:id="rId9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6FA7A27B-5388-41E8-8E4A-725FA4E88B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539423" y="7435126"/>
                        <a:ext cx="4740531" cy="3627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EB0D506A-089E-4252-B28B-A42D8AA180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254707"/>
              </p:ext>
            </p:extLst>
          </p:nvPr>
        </p:nvGraphicFramePr>
        <p:xfrm>
          <a:off x="888284" y="7182998"/>
          <a:ext cx="4169983" cy="350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1" name="Graph" r:id="rId11" imgW="3920760" imgH="3000960" progId="Origin95.Graph">
                  <p:embed/>
                </p:oleObj>
              </mc:Choice>
              <mc:Fallback>
                <p:oleObj name="Graph" r:id="rId11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F0EF0696-11F5-4EED-850B-66D8D2EAA77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88284" y="7182998"/>
                        <a:ext cx="4169983" cy="3507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9A5D8935-3B21-4EE2-8495-3B13696DF4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0451764"/>
              </p:ext>
            </p:extLst>
          </p:nvPr>
        </p:nvGraphicFramePr>
        <p:xfrm>
          <a:off x="4078883" y="1839814"/>
          <a:ext cx="4740531" cy="362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2" name="Graph" r:id="rId13" imgW="3920760" imgH="3000960" progId="Origin95.Graph">
                  <p:embed/>
                </p:oleObj>
              </mc:Choice>
              <mc:Fallback>
                <p:oleObj name="Graph" r:id="rId13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319C263C-94B3-48DB-92A4-BAE8917314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78883" y="1839814"/>
                        <a:ext cx="4740531" cy="3627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>
            <a:extLst>
              <a:ext uri="{FF2B5EF4-FFF2-40B4-BE49-F238E27FC236}">
                <a16:creationId xmlns:a16="http://schemas.microsoft.com/office/drawing/2014/main" id="{805E19C2-0FAE-4927-AEF4-F7E20B68D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831021"/>
              </p:ext>
            </p:extLst>
          </p:nvPr>
        </p:nvGraphicFramePr>
        <p:xfrm>
          <a:off x="420679" y="1721315"/>
          <a:ext cx="4059029" cy="3589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3" name="Graph" r:id="rId15" imgW="3920760" imgH="3000960" progId="Origin95.Graph">
                  <p:embed/>
                </p:oleObj>
              </mc:Choice>
              <mc:Fallback>
                <p:oleObj name="Graph" r:id="rId15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021BE9A8-3F9D-49AA-8AB8-ECF3511A556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0679" y="1721315"/>
                        <a:ext cx="4059029" cy="35897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26086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92E7707-94BC-4202-89D7-B5FF8AEACC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8018200" cy="1233368"/>
          </a:xfrm>
        </p:spPr>
        <p:txBody>
          <a:bodyPr>
            <a:noAutofit/>
          </a:bodyPr>
          <a:lstStyle/>
          <a:p>
            <a:r>
              <a:rPr lang="ru-RU" dirty="0"/>
              <a:t>Зенитный и азимутальный угол одиночных треков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F216DBB-F20D-4E60-B049-FED387549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5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3C8E686-772A-4A76-8C05-8FE4AD3EA40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32" y="7519295"/>
            <a:ext cx="4500989" cy="347006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0E203C9-6791-44C7-802F-E1B0642DFE6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2016" y="7519294"/>
            <a:ext cx="4034552" cy="3470065"/>
          </a:xfrm>
          <a:prstGeom prst="rect">
            <a:avLst/>
          </a:prstGeom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2B5B656A-79F3-4AA0-86B8-A94DF2A80E8A}"/>
              </a:ext>
            </a:extLst>
          </p:cNvPr>
          <p:cNvSpPr/>
          <p:nvPr/>
        </p:nvSpPr>
        <p:spPr>
          <a:xfrm>
            <a:off x="387474" y="1935538"/>
            <a:ext cx="4299935" cy="347006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A5D4A25F-C374-4AC9-A0AC-2D815AF2EF35}"/>
              </a:ext>
            </a:extLst>
          </p:cNvPr>
          <p:cNvSpPr/>
          <p:nvPr/>
        </p:nvSpPr>
        <p:spPr>
          <a:xfrm>
            <a:off x="4758421" y="1935537"/>
            <a:ext cx="3888429" cy="347006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CD618883-8263-443F-9825-5EDEEC152510}"/>
              </a:ext>
            </a:extLst>
          </p:cNvPr>
          <p:cNvSpPr/>
          <p:nvPr/>
        </p:nvSpPr>
        <p:spPr>
          <a:xfrm>
            <a:off x="808269" y="5594470"/>
            <a:ext cx="318628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Распределение событий по зенитному углу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615AE5F9-203E-484A-8731-7A9778125F2D}"/>
              </a:ext>
            </a:extLst>
          </p:cNvPr>
          <p:cNvSpPr/>
          <p:nvPr/>
        </p:nvSpPr>
        <p:spPr>
          <a:xfrm>
            <a:off x="5019808" y="5594470"/>
            <a:ext cx="351177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Распределение событий по азимутальному углу.</a:t>
            </a:r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AF5CEB84-09CD-4558-BA2D-0845363945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894288"/>
              </p:ext>
            </p:extLst>
          </p:nvPr>
        </p:nvGraphicFramePr>
        <p:xfrm>
          <a:off x="4738261" y="1879557"/>
          <a:ext cx="4667250" cy="357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Graph" r:id="rId5" imgW="3920760" imgH="3000960" progId="Origin95.Graph">
                  <p:embed/>
                </p:oleObj>
              </mc:Choice>
              <mc:Fallback>
                <p:oleObj name="Graph" r:id="rId5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A5883F6C-DF0B-43D8-AE16-13FFACB822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38261" y="1879557"/>
                        <a:ext cx="4667250" cy="35712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>
            <a:extLst>
              <a:ext uri="{FF2B5EF4-FFF2-40B4-BE49-F238E27FC236}">
                <a16:creationId xmlns:a16="http://schemas.microsoft.com/office/drawing/2014/main" id="{A8DBBF32-C13C-4C6C-97C4-33D2D5F4FF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005120"/>
              </p:ext>
            </p:extLst>
          </p:nvPr>
        </p:nvGraphicFramePr>
        <p:xfrm>
          <a:off x="367314" y="1739025"/>
          <a:ext cx="4667250" cy="3852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0" name="Graph" r:id="rId7" imgW="3920760" imgH="3000960" progId="Origin95.Graph">
                  <p:embed/>
                </p:oleObj>
              </mc:Choice>
              <mc:Fallback>
                <p:oleObj name="Graph" r:id="rId7" imgW="3920760" imgH="3000960" progId="Origin95.Graph">
                  <p:embed/>
                  <p:pic>
                    <p:nvPicPr>
                      <p:cNvPr id="2" name="Объект 1">
                        <a:extLst>
                          <a:ext uri="{FF2B5EF4-FFF2-40B4-BE49-F238E27FC236}">
                            <a16:creationId xmlns:a16="http://schemas.microsoft.com/office/drawing/2014/main" id="{EDD84192-FB77-4979-9D31-C07E4B1342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7314" y="1739025"/>
                        <a:ext cx="4667250" cy="38523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46533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56C7FDD-6159-4D90-A4E7-3EC34DDF78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82596"/>
            <a:ext cx="7886700" cy="994172"/>
          </a:xfrm>
        </p:spPr>
        <p:txBody>
          <a:bodyPr/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E3015DC-D670-4CBB-AD84-12830A68E0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4502" y="1545444"/>
            <a:ext cx="7950848" cy="4082999"/>
          </a:xfrm>
        </p:spPr>
        <p:txBody>
          <a:bodyPr>
            <a:norm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ы основные характеристики камер, нужные для реконструкции.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лизованы программы реконструкции методами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бора, поиска прямолинейного участка,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истограммирования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данным двухплоскостного детектора построены распределения зенитного и азимутального угла по методу гистограммирования</a:t>
            </a:r>
          </a:p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 протестированы на данных с двухплоскостного детектора на дрейфовых камерах</a:t>
            </a:r>
          </a:p>
          <a:p>
            <a:pPr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9DC93A5-E1D9-468B-B6DE-5F115DABA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59815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87FF4FB-F087-41E0-B677-EB926387DE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761756"/>
            <a:ext cx="7886700" cy="994172"/>
          </a:xfrm>
        </p:spPr>
        <p:txBody>
          <a:bodyPr/>
          <a:lstStyle/>
          <a:p>
            <a:pPr algn="ctr"/>
            <a:r>
              <a:rPr lang="ru-RU" dirty="0"/>
              <a:t>Спасибо за внимание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EBE8106-AF19-46E2-B445-67EDE9208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7</a:t>
            </a:fld>
            <a:endParaRPr lang="ru-R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9C8CCA1-AF49-49FA-AD11-70CD5282398B}"/>
              </a:ext>
            </a:extLst>
          </p:cNvPr>
          <p:cNvSpPr txBox="1">
            <a:spLocks noChangeArrowheads="1"/>
          </p:cNvSpPr>
          <p:nvPr/>
        </p:nvSpPr>
        <p:spPr>
          <a:xfrm>
            <a:off x="6457950" y="4396038"/>
            <a:ext cx="3043322" cy="1120109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altLang="ru-RU" sz="1200" dirty="0">
                <a:latin typeface="+mj-lt"/>
              </a:rPr>
              <a:t>Докладчик: Трошин Иван Юрьевич</a:t>
            </a:r>
          </a:p>
          <a:p>
            <a:pPr marL="0" indent="0">
              <a:buNone/>
            </a:pPr>
            <a:r>
              <a:rPr lang="en-US" altLang="ru-RU" sz="1200" dirty="0">
                <a:latin typeface="+mj-lt"/>
                <a:hlinkClick r:id="rId2"/>
              </a:rPr>
              <a:t>aurumgo@gmail.com</a:t>
            </a:r>
            <a:endParaRPr lang="en-US" altLang="ru-RU" sz="1200" dirty="0">
              <a:latin typeface="+mj-lt"/>
            </a:endParaRPr>
          </a:p>
          <a:p>
            <a:pPr marL="0" indent="0">
              <a:buNone/>
            </a:pPr>
            <a:r>
              <a:rPr lang="ru-RU" altLang="ru-RU" sz="1200" dirty="0">
                <a:latin typeface="+mj-lt"/>
              </a:rPr>
              <a:t>Руководитель: к.ф.-м.н. </a:t>
            </a:r>
            <a:r>
              <a:rPr lang="ru-RU" altLang="ru-RU" sz="1200" dirty="0" err="1">
                <a:latin typeface="+mj-lt"/>
              </a:rPr>
              <a:t>Задеба</a:t>
            </a:r>
            <a:r>
              <a:rPr lang="ru-RU" altLang="ru-RU" sz="1200" dirty="0">
                <a:latin typeface="+mj-lt"/>
              </a:rPr>
              <a:t> Егор Александрович </a:t>
            </a:r>
          </a:p>
        </p:txBody>
      </p:sp>
    </p:spTree>
    <p:extLst>
      <p:ext uri="{BB962C8B-B14F-4D97-AF65-F5344CB8AC3E}">
        <p14:creationId xmlns:p14="http://schemas.microsoft.com/office/powerpoint/2010/main" val="6555949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2BB8270C-D55F-4C15-BEE3-8C769AB5D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8</a:t>
            </a:fld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5E290CC-B6A4-4B44-89A9-C154D4DC9C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287" y="0"/>
            <a:ext cx="82174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03893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Объект 4">
            <a:extLst>
              <a:ext uri="{FF2B5EF4-FFF2-40B4-BE49-F238E27FC236}">
                <a16:creationId xmlns:a16="http://schemas.microsoft.com/office/drawing/2014/main" id="{7D3F2C3C-05B4-415A-BF30-FE754861655C}"/>
              </a:ext>
            </a:extLst>
          </p:cNvPr>
          <p:cNvPicPr>
            <a:picLocks noGrp="1"/>
          </p:cNvPicPr>
          <p:nvPr>
            <p:ph idx="1"/>
          </p:nvPr>
        </p:nvPicPr>
        <p:blipFill rotWithShape="1">
          <a:blip r:embed="rId2"/>
          <a:srcRect r="50000"/>
          <a:stretch/>
        </p:blipFill>
        <p:spPr>
          <a:xfrm>
            <a:off x="724435" y="1097252"/>
            <a:ext cx="3606725" cy="3781643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AB0CB9E-927F-476C-9C77-61A59850D7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19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3DBB804-4B75-4251-BD62-3D2218C8A0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736" y="1027433"/>
            <a:ext cx="7946829" cy="4597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222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5B3094-102C-46FB-AB56-C6F30EABB1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0378" y="135360"/>
            <a:ext cx="8257897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Детектор ТРЕК и прототип детектора</a:t>
            </a:r>
          </a:p>
        </p:txBody>
      </p:sp>
      <p:sp>
        <p:nvSpPr>
          <p:cNvPr id="10" name="Номер слайда 9">
            <a:extLst>
              <a:ext uri="{FF2B5EF4-FFF2-40B4-BE49-F238E27FC236}">
                <a16:creationId xmlns:a16="http://schemas.microsoft.com/office/drawing/2014/main" id="{0CCE3A7A-7629-46CF-BCB3-E3A7C4F4D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2</a:t>
            </a:fld>
            <a:endParaRPr lang="ru-RU"/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id="{4EEE2765-C5EB-4765-9D37-6FCF6D5F92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09" y="1404817"/>
            <a:ext cx="4622741" cy="3359026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7460279-D48F-4AE4-8AAF-561CF36940EA}"/>
              </a:ext>
            </a:extLst>
          </p:cNvPr>
          <p:cNvSpPr txBox="1"/>
          <p:nvPr/>
        </p:nvSpPr>
        <p:spPr>
          <a:xfrm>
            <a:off x="1069819" y="5127356"/>
            <a:ext cx="2956320" cy="784830"/>
          </a:xfrm>
          <a:prstGeom prst="rect">
            <a:avLst/>
          </a:prstGeom>
          <a:ln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ru-RU" sz="1500" dirty="0">
                <a:solidFill>
                  <a:schemeClr val="tx1"/>
                </a:solidFill>
              </a:rPr>
              <a:t>264 дрейфовые камеры</a:t>
            </a:r>
          </a:p>
          <a:p>
            <a:pPr>
              <a:defRPr/>
            </a:pPr>
            <a:r>
              <a:rPr lang="ru-RU" sz="1500" dirty="0">
                <a:solidFill>
                  <a:schemeClr val="tx1"/>
                </a:solidFill>
              </a:rPr>
              <a:t>Площадь одной камеры 2 м</a:t>
            </a:r>
            <a:r>
              <a:rPr lang="ru-RU" sz="1500" baseline="30000" dirty="0">
                <a:solidFill>
                  <a:schemeClr val="tx1"/>
                </a:solidFill>
              </a:rPr>
              <a:t>2</a:t>
            </a:r>
            <a:endParaRPr lang="ru-RU" sz="15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ru-RU" sz="1500" dirty="0">
                <a:solidFill>
                  <a:schemeClr val="tx1"/>
                </a:solidFill>
              </a:rPr>
              <a:t>Площадь детектора ТРЕК 250 м</a:t>
            </a:r>
            <a:r>
              <a:rPr lang="ru-RU" sz="1500" baseline="30000" dirty="0">
                <a:solidFill>
                  <a:schemeClr val="tx1"/>
                </a:solidFill>
              </a:rPr>
              <a:t>2</a:t>
            </a:r>
            <a:endParaRPr lang="ru-RU" sz="1500" dirty="0">
              <a:solidFill>
                <a:schemeClr val="tx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AA3CAF0-D9FF-45EB-8976-A8D6E4C62D1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4255" y="1753486"/>
            <a:ext cx="3522117" cy="2669686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F49880C-73E3-4FDA-8C15-B4F3081D9675}"/>
              </a:ext>
            </a:extLst>
          </p:cNvPr>
          <p:cNvSpPr txBox="1"/>
          <p:nvPr/>
        </p:nvSpPr>
        <p:spPr>
          <a:xfrm>
            <a:off x="5820180" y="5127356"/>
            <a:ext cx="2383128" cy="784830"/>
          </a:xfrm>
          <a:prstGeom prst="rect">
            <a:avLst/>
          </a:prstGeom>
          <a:ln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ru-RU" sz="1500" dirty="0">
                <a:solidFill>
                  <a:schemeClr val="tx1"/>
                </a:solidFill>
              </a:rPr>
              <a:t>14 дрейфовых камер</a:t>
            </a:r>
          </a:p>
          <a:p>
            <a:pPr>
              <a:defRPr/>
            </a:pPr>
            <a:r>
              <a:rPr lang="ru-RU" sz="1500" dirty="0">
                <a:solidFill>
                  <a:schemeClr val="tx1"/>
                </a:solidFill>
              </a:rPr>
              <a:t>Площадь прототипа детектора 14 м</a:t>
            </a:r>
            <a:r>
              <a:rPr lang="ru-RU" sz="1500" baseline="30000" dirty="0">
                <a:solidFill>
                  <a:schemeClr val="tx1"/>
                </a:solidFill>
              </a:rPr>
              <a:t>2</a:t>
            </a:r>
            <a:endParaRPr lang="ru-RU" sz="15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05711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 descr="Изображение выглядит как текст, карта&#10;&#10;Автоматически созданное описание">
            <a:extLst>
              <a:ext uri="{FF2B5EF4-FFF2-40B4-BE49-F238E27FC236}">
                <a16:creationId xmlns:a16="http://schemas.microsoft.com/office/drawing/2014/main" id="{31AF7369-AECB-4DD0-9097-54EAF28108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83496" y="1008563"/>
            <a:ext cx="6746861" cy="484087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CDE9AC0-E9F4-4B24-AB59-B8D3E41AF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81003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>
            <a:extLst>
              <a:ext uri="{FF2B5EF4-FFF2-40B4-BE49-F238E27FC236}">
                <a16:creationId xmlns:a16="http://schemas.microsoft.com/office/drawing/2014/main" id="{0E591238-B3F6-41E5-83DD-D9A2978B89C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17277" y="1085980"/>
            <a:ext cx="5127533" cy="4675454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63EC4D9-38E5-4DD8-BB09-22DF9827E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00473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780E59-5223-4435-9D3D-B2369AF63A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2169" y="482169"/>
            <a:ext cx="7886700" cy="592931"/>
          </a:xfrm>
        </p:spPr>
        <p:txBody>
          <a:bodyPr>
            <a:normAutofit fontScale="9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ь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A18C0DF-CDF4-45A6-85C0-F5297345BF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3363462"/>
            <a:ext cx="7886700" cy="2678837"/>
          </a:xfrm>
        </p:spPr>
        <p:txBody>
          <a:bodyPr>
            <a:normAutofit/>
          </a:bodyPr>
          <a:lstStyle/>
          <a:p>
            <a:pPr marL="0" indent="0" algn="just" defTabSz="45720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ить основные характеристики камер, необходимые для реконструкции треков</a:t>
            </a:r>
          </a:p>
          <a:p>
            <a:pPr marL="0" indent="0" algn="just" defTabSz="45720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роить распределения оп зенитному и азимутальному углу по данным прототипа ТРЕК </a:t>
            </a:r>
          </a:p>
          <a:p>
            <a:pPr marL="0" indent="0" algn="just" defTabSz="457200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рка методов реконструкции на данных с двухплоскостного детектора на дрейфовых камерах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2B3F998-5055-4943-9EE0-CE12EF4B7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3</a:t>
            </a:fld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FC2D87F-044A-496D-B253-4E93C9B895E8}"/>
              </a:ext>
            </a:extLst>
          </p:cNvPr>
          <p:cNvSpPr/>
          <p:nvPr/>
        </p:nvSpPr>
        <p:spPr>
          <a:xfrm>
            <a:off x="628650" y="1075100"/>
            <a:ext cx="78867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пробация методов реконструкции событий групп мюонов с высокой плотностью по данным с двухплоскостного детектора на дрейфовых камерах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35364312-40B6-4E9F-BCEA-36E0F4D5165E}"/>
              </a:ext>
            </a:extLst>
          </p:cNvPr>
          <p:cNvSpPr/>
          <p:nvPr/>
        </p:nvSpPr>
        <p:spPr>
          <a:xfrm>
            <a:off x="482169" y="2565825"/>
            <a:ext cx="166936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ru-RU" sz="4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Задачи</a:t>
            </a:r>
          </a:p>
        </p:txBody>
      </p:sp>
    </p:spTree>
    <p:extLst>
      <p:ext uri="{BB962C8B-B14F-4D97-AF65-F5344CB8AC3E}">
        <p14:creationId xmlns:p14="http://schemas.microsoft.com/office/powerpoint/2010/main" val="18707911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C323CCB-1C30-4BB2-9AC7-E2475E9C73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401343"/>
            <a:ext cx="7886700" cy="994172"/>
          </a:xfrm>
        </p:spPr>
        <p:txBody>
          <a:bodyPr/>
          <a:lstStyle/>
          <a:p>
            <a:pPr algn="ctr"/>
            <a:r>
              <a:rPr lang="ru-RU" dirty="0"/>
              <a:t>Дрейфовая камера ИФВЭ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7A6F76F-E185-41CD-A8DA-77AEAEDB4C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4</a:t>
            </a:fld>
            <a:endParaRPr lang="ru-RU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3FC7C2E4-DB84-40B3-9B88-392F0F231C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907" y="1903323"/>
            <a:ext cx="3528011" cy="2988129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>
            <a:extLst>
              <a:ext uri="{FF2B5EF4-FFF2-40B4-BE49-F238E27FC236}">
                <a16:creationId xmlns:a16="http://schemas.microsoft.com/office/drawing/2014/main" id="{2DD05233-0ABB-4448-B5A4-1BD00665B3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0569" y="1903323"/>
            <a:ext cx="4809555" cy="2981256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FDA624F2-5FB9-4DB2-8487-207C37B714A3}"/>
              </a:ext>
            </a:extLst>
          </p:cNvPr>
          <p:cNvSpPr/>
          <p:nvPr/>
        </p:nvSpPr>
        <p:spPr>
          <a:xfrm>
            <a:off x="844853" y="5240473"/>
            <a:ext cx="263427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1350" dirty="0"/>
              <a:t>Поперечное сечение дрейфовой камеры поперечное</a:t>
            </a:r>
            <a:endParaRPr lang="ru-RU" sz="1350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B20C9553-6AA9-4F91-BA29-747E26BCF5E3}"/>
              </a:ext>
            </a:extLst>
          </p:cNvPr>
          <p:cNvSpPr/>
          <p:nvPr/>
        </p:nvSpPr>
        <p:spPr>
          <a:xfrm>
            <a:off x="4997724" y="5240473"/>
            <a:ext cx="292045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1350" dirty="0"/>
              <a:t>Горизонтальное сечение дрейфовой камеры поперечное</a:t>
            </a:r>
            <a:endParaRPr lang="ru-RU" sz="1350" dirty="0"/>
          </a:p>
        </p:txBody>
      </p:sp>
    </p:spTree>
    <p:extLst>
      <p:ext uri="{BB962C8B-B14F-4D97-AF65-F5344CB8AC3E}">
        <p14:creationId xmlns:p14="http://schemas.microsoft.com/office/powerpoint/2010/main" val="30725841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5B92FD-BB2C-4004-B273-CD9931A5E5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6589" y="315904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Принцип работы дрейфовой камер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405B525-1495-4CED-87D9-27A0AA027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5</a:t>
            </a:fld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7DF769B-49ED-4693-96B5-9B7D08B88F94}"/>
              </a:ext>
            </a:extLst>
          </p:cNvPr>
          <p:cNvSpPr/>
          <p:nvPr/>
        </p:nvSpPr>
        <p:spPr>
          <a:xfrm>
            <a:off x="4636732" y="5112088"/>
            <a:ext cx="327805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1600" dirty="0"/>
              <a:t>Схематичное представление детектирование частиц </a:t>
            </a:r>
            <a:endParaRPr lang="ru-RU" sz="1600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B3C07C73-382F-41EE-A9E5-E4225737704F}"/>
              </a:ext>
            </a:extLst>
          </p:cNvPr>
          <p:cNvSpPr/>
          <p:nvPr/>
        </p:nvSpPr>
        <p:spPr>
          <a:xfrm>
            <a:off x="133930" y="1960669"/>
            <a:ext cx="3566342" cy="3095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6922" indent="-1080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ординатная точность </a:t>
            </a:r>
            <a:r>
              <a:rPr lang="en-US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 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мм</a:t>
            </a:r>
          </a:p>
          <a:p>
            <a:pPr marL="136922" indent="-1080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гловая точность </a:t>
            </a:r>
            <a:r>
              <a:rPr lang="en-US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 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°</a:t>
            </a:r>
          </a:p>
          <a:p>
            <a:pPr marL="136922" indent="-1080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ремя дрейфа электронов </a:t>
            </a:r>
            <a:r>
              <a:rPr lang="en-US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6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мкс</a:t>
            </a:r>
            <a:endParaRPr lang="ru-RU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6922" indent="-1080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корость дрейфа – 0,045 мм/</a:t>
            </a:r>
            <a:r>
              <a:rPr lang="ru-RU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с</a:t>
            </a:r>
            <a:endParaRPr lang="ru-RU" altLang="ru-RU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6922" indent="-1080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став газовой смеси:</a:t>
            </a:r>
            <a:r>
              <a:rPr lang="en-US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</a:t>
            </a:r>
            <a:r>
              <a:rPr lang="en-US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6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</a:t>
            </a:r>
            <a:r>
              <a:rPr lang="en-US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 6% CO</a:t>
            </a:r>
            <a:r>
              <a:rPr lang="en-US" altLang="ru-RU" sz="16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ru-RU" altLang="ru-RU" sz="1600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6922" indent="-1080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ешение двух треков  </a:t>
            </a:r>
            <a:r>
              <a:rPr lang="en-US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ru-RU" alt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5-6 мм</a:t>
            </a:r>
          </a:p>
          <a:p>
            <a:pPr marL="136922" indent="-10800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ru-RU" altLang="ru-RU" sz="1200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60735" indent="-160735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ru-RU" altLang="ru-RU" sz="1125" dirty="0">
              <a:solidFill>
                <a:srgbClr val="000000"/>
              </a:solidFill>
            </a:endParaRPr>
          </a:p>
        </p:txBody>
      </p:sp>
      <p:graphicFrame>
        <p:nvGraphicFramePr>
          <p:cNvPr id="25" name="Объект 24">
            <a:extLst>
              <a:ext uri="{FF2B5EF4-FFF2-40B4-BE49-F238E27FC236}">
                <a16:creationId xmlns:a16="http://schemas.microsoft.com/office/drawing/2014/main" id="{372F2A9F-8BAC-4707-B895-20563C7176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855689"/>
              </p:ext>
            </p:extLst>
          </p:nvPr>
        </p:nvGraphicFramePr>
        <p:xfrm>
          <a:off x="3773555" y="2058865"/>
          <a:ext cx="5004412" cy="2898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3" imgW="5953071" imgH="3695751" progId="Visio.Drawing.11">
                  <p:embed/>
                </p:oleObj>
              </mc:Choice>
              <mc:Fallback>
                <p:oleObj name="Visio" r:id="rId3" imgW="5953071" imgH="3695751" progId="Visio.Drawing.11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8557"/>
                      <a:stretch>
                        <a:fillRect/>
                      </a:stretch>
                    </p:blipFill>
                    <p:spPr bwMode="auto">
                      <a:xfrm>
                        <a:off x="3773555" y="2058865"/>
                        <a:ext cx="5004412" cy="289881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12700"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EDB6A788-08C9-467C-8FC4-D80160AC3C97}"/>
              </a:ext>
            </a:extLst>
          </p:cNvPr>
          <p:cNvSpPr/>
          <p:nvPr/>
        </p:nvSpPr>
        <p:spPr>
          <a:xfrm>
            <a:off x="3920121" y="2321861"/>
            <a:ext cx="1015616" cy="5399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  <p:sp>
        <p:nvSpPr>
          <p:cNvPr id="36" name="Прямоугольник 35">
            <a:extLst>
              <a:ext uri="{FF2B5EF4-FFF2-40B4-BE49-F238E27FC236}">
                <a16:creationId xmlns:a16="http://schemas.microsoft.com/office/drawing/2014/main" id="{288580A3-8330-48FF-9FBF-E2695AC398C8}"/>
              </a:ext>
            </a:extLst>
          </p:cNvPr>
          <p:cNvSpPr/>
          <p:nvPr/>
        </p:nvSpPr>
        <p:spPr>
          <a:xfrm>
            <a:off x="3920120" y="2539479"/>
            <a:ext cx="1033937" cy="47320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ru-RU" altLang="ru-RU" sz="82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пряжённость </a:t>
            </a:r>
          </a:p>
          <a:p>
            <a:pPr algn="ctr"/>
            <a:r>
              <a:rPr lang="ru-RU" altLang="ru-RU" sz="82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я </a:t>
            </a:r>
          </a:p>
          <a:p>
            <a:pPr algn="ctr"/>
            <a:r>
              <a:rPr lang="ru-RU" altLang="ru-RU" sz="825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 В/см</a:t>
            </a:r>
            <a:endParaRPr lang="ru-RU" sz="825" dirty="0"/>
          </a:p>
        </p:txBody>
      </p:sp>
      <p:sp>
        <p:nvSpPr>
          <p:cNvPr id="37" name="Прямоугольник 36">
            <a:extLst>
              <a:ext uri="{FF2B5EF4-FFF2-40B4-BE49-F238E27FC236}">
                <a16:creationId xmlns:a16="http://schemas.microsoft.com/office/drawing/2014/main" id="{6A8B56A6-EDE4-4092-B3A7-BCB8CC828E1E}"/>
              </a:ext>
            </a:extLst>
          </p:cNvPr>
          <p:cNvSpPr/>
          <p:nvPr/>
        </p:nvSpPr>
        <p:spPr>
          <a:xfrm>
            <a:off x="4206285" y="3438303"/>
            <a:ext cx="286498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1350" dirty="0"/>
          </a:p>
        </p:txBody>
      </p:sp>
      <p:sp>
        <p:nvSpPr>
          <p:cNvPr id="39" name="Прямоугольник 38">
            <a:extLst>
              <a:ext uri="{FF2B5EF4-FFF2-40B4-BE49-F238E27FC236}">
                <a16:creationId xmlns:a16="http://schemas.microsoft.com/office/drawing/2014/main" id="{5401CAD9-E198-433E-967C-3EFA533988F2}"/>
              </a:ext>
            </a:extLst>
          </p:cNvPr>
          <p:cNvSpPr/>
          <p:nvPr/>
        </p:nvSpPr>
        <p:spPr>
          <a:xfrm>
            <a:off x="3645201" y="2023285"/>
            <a:ext cx="5132766" cy="289881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350"/>
          </a:p>
        </p:txBody>
      </p:sp>
    </p:spTree>
    <p:extLst>
      <p:ext uri="{BB962C8B-B14F-4D97-AF65-F5344CB8AC3E}">
        <p14:creationId xmlns:p14="http://schemas.microsoft.com/office/powerpoint/2010/main" val="33243736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C218FFC-4140-4285-BB85-DEE349FB5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0837" y="368989"/>
            <a:ext cx="8445958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Реконструкция треков, метод перебора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D835ABC2-87CF-4FFF-A1C0-EB02AFFC9FF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6541460"/>
              </p:ext>
            </p:extLst>
          </p:nvPr>
        </p:nvGraphicFramePr>
        <p:xfrm>
          <a:off x="146423" y="1603541"/>
          <a:ext cx="4291647" cy="3284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Graph" r:id="rId3" imgW="3920760" imgH="3000960" progId="Origin95.Graph">
                  <p:embed/>
                </p:oleObj>
              </mc:Choice>
              <mc:Fallback>
                <p:oleObj name="Graph" r:id="rId3" imgW="3920760" imgH="3000960" progId="Origin95.Graph">
                  <p:embed/>
                  <p:pic>
                    <p:nvPicPr>
                      <p:cNvPr id="6" name="Объект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6423" y="1603541"/>
                        <a:ext cx="4291647" cy="32844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0E4A5E8-0685-472A-8EA2-B4E039087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6</a:t>
            </a:fld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9838CC25-A35C-41D3-92C3-8F1FCA388C83}"/>
              </a:ext>
            </a:extLst>
          </p:cNvPr>
          <p:cNvSpPr/>
          <p:nvPr/>
        </p:nvSpPr>
        <p:spPr>
          <a:xfrm>
            <a:off x="313350" y="1828800"/>
            <a:ext cx="3725990" cy="2917828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13"/>
          </a:p>
        </p:txBody>
      </p:sp>
      <p:cxnSp>
        <p:nvCxnSpPr>
          <p:cNvPr id="7" name="Прямая со стрелкой 6">
            <a:extLst>
              <a:ext uri="{FF2B5EF4-FFF2-40B4-BE49-F238E27FC236}">
                <a16:creationId xmlns:a16="http://schemas.microsoft.com/office/drawing/2014/main" id="{EE4ADB09-4FE0-45E9-BBEE-DE43299D66E5}"/>
              </a:ext>
            </a:extLst>
          </p:cNvPr>
          <p:cNvCxnSpPr>
            <a:cxnSpLocks/>
          </p:cNvCxnSpPr>
          <p:nvPr/>
        </p:nvCxnSpPr>
        <p:spPr>
          <a:xfrm>
            <a:off x="1375066" y="3202084"/>
            <a:ext cx="1320116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Прямоугольник: скругленные углы 7">
            <a:extLst>
              <a:ext uri="{FF2B5EF4-FFF2-40B4-BE49-F238E27FC236}">
                <a16:creationId xmlns:a16="http://schemas.microsoft.com/office/drawing/2014/main" id="{C03791C9-1649-47CB-A3C9-7843D320D7DD}"/>
              </a:ext>
            </a:extLst>
          </p:cNvPr>
          <p:cNvSpPr/>
          <p:nvPr/>
        </p:nvSpPr>
        <p:spPr>
          <a:xfrm>
            <a:off x="1594789" y="2898441"/>
            <a:ext cx="808415" cy="23024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altLang="ru-RU" sz="900" dirty="0">
                <a:solidFill>
                  <a:schemeClr val="tx1"/>
                </a:solidFill>
              </a:rPr>
              <a:t>τ</a:t>
            </a:r>
            <a:r>
              <a:rPr lang="ru-RU" altLang="ru-RU" sz="750" dirty="0">
                <a:solidFill>
                  <a:schemeClr val="tx1"/>
                </a:solidFill>
              </a:rPr>
              <a:t> </a:t>
            </a:r>
            <a:r>
              <a:rPr lang="ru-RU" sz="750" dirty="0">
                <a:solidFill>
                  <a:schemeClr val="tx1"/>
                </a:solidFill>
              </a:rPr>
              <a:t>~ </a:t>
            </a:r>
            <a:r>
              <a:rPr lang="ru-RU" sz="788" dirty="0">
                <a:solidFill>
                  <a:schemeClr val="tx1"/>
                </a:solidFill>
              </a:rPr>
              <a:t>5,5</a:t>
            </a:r>
            <a:r>
              <a:rPr lang="ru-RU" sz="825" dirty="0">
                <a:solidFill>
                  <a:schemeClr val="tx1"/>
                </a:solidFill>
              </a:rPr>
              <a:t> мкс </a:t>
            </a:r>
            <a:endParaRPr lang="ru-RU" sz="900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0E7EEEB4-72DB-4E79-8171-4C4EFF1D03A1}"/>
              </a:ext>
            </a:extLst>
          </p:cNvPr>
          <p:cNvSpPr/>
          <p:nvPr/>
        </p:nvSpPr>
        <p:spPr>
          <a:xfrm>
            <a:off x="559754" y="4810301"/>
            <a:ext cx="295074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1350" dirty="0"/>
              <a:t>Распределение сигналов одного канала ДК по времени.</a:t>
            </a:r>
            <a:endParaRPr lang="ru-RU" sz="1350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15CD2174-3668-43B4-B78E-A3964CB70D18}"/>
              </a:ext>
            </a:extLst>
          </p:cNvPr>
          <p:cNvSpPr/>
          <p:nvPr/>
        </p:nvSpPr>
        <p:spPr>
          <a:xfrm>
            <a:off x="4380991" y="4954554"/>
            <a:ext cx="415391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1350" dirty="0"/>
              <a:t>Схематичное представление реконструкции трека заряженной частицы в дрейфовой камере</a:t>
            </a:r>
            <a:endParaRPr lang="ru-RU" sz="1350" dirty="0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010676C-BCCA-4E37-9D0D-A7FDEB43FDB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8629" y="1903446"/>
            <a:ext cx="4658641" cy="2686156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CC81BF87-BB4D-4E76-88EF-83C17BD1CFDC}"/>
              </a:ext>
            </a:extLst>
          </p:cNvPr>
          <p:cNvSpPr/>
          <p:nvPr/>
        </p:nvSpPr>
        <p:spPr>
          <a:xfrm>
            <a:off x="4632961" y="5753327"/>
            <a:ext cx="1592580" cy="30008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ru-RU" sz="13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 = x × tan(K) + B</a:t>
            </a:r>
            <a:endParaRPr lang="ru-RU" sz="1350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7ABDBD5-A025-42E4-9C2E-4827AD1A258F}"/>
              </a:ext>
            </a:extLst>
          </p:cNvPr>
          <p:cNvSpPr/>
          <p:nvPr/>
        </p:nvSpPr>
        <p:spPr>
          <a:xfrm>
            <a:off x="6363828" y="5781450"/>
            <a:ext cx="217108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равнение трека частицы</a:t>
            </a:r>
            <a:endParaRPr lang="ru-RU" sz="1200" dirty="0"/>
          </a:p>
        </p:txBody>
      </p:sp>
      <p:cxnSp>
        <p:nvCxnSpPr>
          <p:cNvPr id="14" name="Прямая со стрелкой 13">
            <a:extLst>
              <a:ext uri="{FF2B5EF4-FFF2-40B4-BE49-F238E27FC236}">
                <a16:creationId xmlns:a16="http://schemas.microsoft.com/office/drawing/2014/main" id="{26349194-945C-4E44-B6DC-A31A0D590A4D}"/>
              </a:ext>
            </a:extLst>
          </p:cNvPr>
          <p:cNvCxnSpPr>
            <a:cxnSpLocks/>
          </p:cNvCxnSpPr>
          <p:nvPr/>
        </p:nvCxnSpPr>
        <p:spPr>
          <a:xfrm>
            <a:off x="1049750" y="3202084"/>
            <a:ext cx="305181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80977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CE5E3C-C8FB-4FCB-9BFD-70049591E2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907" y="226728"/>
            <a:ext cx="7961454" cy="101065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Визуализация </a:t>
            </a:r>
            <a:r>
              <a:rPr lang="en-US" dirty="0"/>
              <a:t>“</a:t>
            </a:r>
            <a:r>
              <a:rPr lang="ru-RU" dirty="0"/>
              <a:t>идеальных</a:t>
            </a:r>
            <a:r>
              <a:rPr lang="en-US" dirty="0"/>
              <a:t>”</a:t>
            </a:r>
            <a:r>
              <a:rPr lang="ru-RU" dirty="0"/>
              <a:t> одиночных событий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6C1A27A-4733-49AC-852C-E69E0DE36A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7</a:t>
            </a:fld>
            <a:endParaRPr lang="ru-RU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1C9EFCB6-6C99-4928-94EE-F745081EC36E}"/>
              </a:ext>
            </a:extLst>
          </p:cNvPr>
          <p:cNvSpPr/>
          <p:nvPr/>
        </p:nvSpPr>
        <p:spPr>
          <a:xfrm>
            <a:off x="2172684" y="2698346"/>
            <a:ext cx="48906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Точки ионизации с право-левой неоднозначность 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53C195E1-4823-4319-8316-EBA6BA40065B}"/>
              </a:ext>
            </a:extLst>
          </p:cNvPr>
          <p:cNvSpPr/>
          <p:nvPr/>
        </p:nvSpPr>
        <p:spPr>
          <a:xfrm>
            <a:off x="2581101" y="4377231"/>
            <a:ext cx="400706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Все возможные треки при реконструкции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12D9BA53-8BCA-4A73-8B11-117DA95D8963}"/>
              </a:ext>
            </a:extLst>
          </p:cNvPr>
          <p:cNvSpPr/>
          <p:nvPr/>
        </p:nvSpPr>
        <p:spPr>
          <a:xfrm>
            <a:off x="3278073" y="6052467"/>
            <a:ext cx="267987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Конечная реконструкция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0B4F691E-739B-4B4D-B0AF-16510AD6FE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638" y="1406721"/>
            <a:ext cx="8758724" cy="1122288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B8C271AB-E0D5-4C95-95AC-183656617C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65" y="4871847"/>
            <a:ext cx="8788893" cy="1131213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749A458D-DFBA-4396-BDC7-BB5F713453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742" y="3101545"/>
            <a:ext cx="8786620" cy="1119624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CED0F978-BFA0-4DBA-817F-A00EAD4B5D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638" y="1406721"/>
            <a:ext cx="8758724" cy="1122288"/>
          </a:xfrm>
          <a:prstGeom prst="rect">
            <a:avLst/>
          </a:prstGeom>
        </p:spPr>
      </p:pic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85D0704A-F397-4B79-A1F2-F94D8015285A}"/>
              </a:ext>
            </a:extLst>
          </p:cNvPr>
          <p:cNvSpPr/>
          <p:nvPr/>
        </p:nvSpPr>
        <p:spPr>
          <a:xfrm>
            <a:off x="3892550" y="1590675"/>
            <a:ext cx="127000" cy="12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20A3A501-E3E7-49A9-A63B-58F52BE41F67}"/>
              </a:ext>
            </a:extLst>
          </p:cNvPr>
          <p:cNvSpPr/>
          <p:nvPr/>
        </p:nvSpPr>
        <p:spPr>
          <a:xfrm>
            <a:off x="3806825" y="1760732"/>
            <a:ext cx="127000" cy="12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53B45F8D-E7CB-41E5-83DA-A49866D042E6}"/>
              </a:ext>
            </a:extLst>
          </p:cNvPr>
          <p:cNvSpPr/>
          <p:nvPr/>
        </p:nvSpPr>
        <p:spPr>
          <a:xfrm>
            <a:off x="3829050" y="1942537"/>
            <a:ext cx="127000" cy="12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8C7267DB-B1B0-41AA-9F6A-36C786C781AF}"/>
              </a:ext>
            </a:extLst>
          </p:cNvPr>
          <p:cNvSpPr/>
          <p:nvPr/>
        </p:nvSpPr>
        <p:spPr>
          <a:xfrm>
            <a:off x="3679825" y="2114913"/>
            <a:ext cx="127000" cy="12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6F4DA3AA-0780-4969-9CEE-C9245BB85984}"/>
              </a:ext>
            </a:extLst>
          </p:cNvPr>
          <p:cNvSpPr/>
          <p:nvPr/>
        </p:nvSpPr>
        <p:spPr>
          <a:xfrm>
            <a:off x="5168900" y="1590675"/>
            <a:ext cx="127000" cy="12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491F0F3D-5594-445A-9D5F-FC76EAAFC2FA}"/>
              </a:ext>
            </a:extLst>
          </p:cNvPr>
          <p:cNvSpPr/>
          <p:nvPr/>
        </p:nvSpPr>
        <p:spPr>
          <a:xfrm>
            <a:off x="5203827" y="1750082"/>
            <a:ext cx="127000" cy="12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C71FE5EF-014D-4868-BFBE-AA61E5AC0535}"/>
              </a:ext>
            </a:extLst>
          </p:cNvPr>
          <p:cNvSpPr/>
          <p:nvPr/>
        </p:nvSpPr>
        <p:spPr>
          <a:xfrm>
            <a:off x="5232400" y="1952232"/>
            <a:ext cx="127000" cy="12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D7437505-80CF-4664-AD70-25F9B3E0CEF6}"/>
              </a:ext>
            </a:extLst>
          </p:cNvPr>
          <p:cNvSpPr/>
          <p:nvPr/>
        </p:nvSpPr>
        <p:spPr>
          <a:xfrm>
            <a:off x="5324477" y="2111738"/>
            <a:ext cx="127000" cy="120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21680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88A51D3-7CC4-438C-B320-9ED78F9F46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8492" y="291312"/>
            <a:ext cx="7886700" cy="994172"/>
          </a:xfrm>
        </p:spPr>
        <p:txBody>
          <a:bodyPr/>
          <a:lstStyle/>
          <a:p>
            <a:pPr algn="ctr"/>
            <a:r>
              <a:rPr lang="ru-RU" dirty="0"/>
              <a:t>Реконструкция треков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C6E5BEB-94CF-4FDB-832B-4FF54E9613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1B82FE-D3F6-45DB-A289-C80B4EE6D72A}" type="slidenum">
              <a:rPr lang="ru-RU" smtClean="0"/>
              <a:t>8</a:t>
            </a:fld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E4C492EE-82DA-4339-8AF6-E2C7473DB31C}"/>
              </a:ext>
            </a:extLst>
          </p:cNvPr>
          <p:cNvSpPr/>
          <p:nvPr/>
        </p:nvSpPr>
        <p:spPr>
          <a:xfrm>
            <a:off x="4859383" y="5397915"/>
            <a:ext cx="348053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1600" dirty="0"/>
              <a:t>Распределение зарегистрированных одиночных событий по углу.</a:t>
            </a:r>
            <a:endParaRPr lang="ru-RU" sz="1600" dirty="0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6AEC2409-3D4F-4835-8700-AB3F52C14A49}"/>
              </a:ext>
            </a:extLst>
          </p:cNvPr>
          <p:cNvSpPr/>
          <p:nvPr/>
        </p:nvSpPr>
        <p:spPr>
          <a:xfrm>
            <a:off x="628650" y="5306618"/>
            <a:ext cx="36789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1600" dirty="0"/>
              <a:t>Распределение зарегистрированных одиночных событий вдоль дрейфовой камеры.</a:t>
            </a:r>
            <a:endParaRPr lang="ru-RU" sz="1600" dirty="0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AB9B18A7-FD0E-40DA-ABBC-5A83D28116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116587"/>
              </p:ext>
            </p:extLst>
          </p:nvPr>
        </p:nvGraphicFramePr>
        <p:xfrm>
          <a:off x="378284" y="1755881"/>
          <a:ext cx="3923586" cy="3215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Graph" r:id="rId3" imgW="3920760" imgH="3000960" progId="Origin95.Graph">
                  <p:embed/>
                </p:oleObj>
              </mc:Choice>
              <mc:Fallback>
                <p:oleObj name="Graph" r:id="rId3" imgW="3920760" imgH="3000960" progId="Origin95.Graph">
                  <p:embed/>
                  <p:pic>
                    <p:nvPicPr>
                      <p:cNvPr id="14" name="Объект 13">
                        <a:extLst>
                          <a:ext uri="{FF2B5EF4-FFF2-40B4-BE49-F238E27FC236}">
                            <a16:creationId xmlns:a16="http://schemas.microsoft.com/office/drawing/2014/main" id="{3AAFBF69-4453-4783-9096-CAACE008960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8284" y="1755881"/>
                        <a:ext cx="3923586" cy="3215451"/>
                      </a:xfrm>
                      <a:prstGeom prst="rect">
                        <a:avLst/>
                      </a:prstGeom>
                      <a:ln w="1905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33D74D74-AA5E-454F-80AB-DB382C1245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299645"/>
              </p:ext>
            </p:extLst>
          </p:nvPr>
        </p:nvGraphicFramePr>
        <p:xfrm>
          <a:off x="4572000" y="1755881"/>
          <a:ext cx="4055304" cy="321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Graph" r:id="rId5" imgW="3920760" imgH="3000960" progId="Origin95.Graph">
                  <p:embed/>
                </p:oleObj>
              </mc:Choice>
              <mc:Fallback>
                <p:oleObj name="Graph" r:id="rId5" imgW="3920760" imgH="3000960" progId="Origin95.Graph">
                  <p:embed/>
                  <p:pic>
                    <p:nvPicPr>
                      <p:cNvPr id="15" name="Объект 14">
                        <a:extLst>
                          <a:ext uri="{FF2B5EF4-FFF2-40B4-BE49-F238E27FC236}">
                            <a16:creationId xmlns:a16="http://schemas.microsoft.com/office/drawing/2014/main" id="{A8B73AEF-C30A-4364-AECD-B5A2B6FDE10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2000" y="1755881"/>
                        <a:ext cx="4055304" cy="3215450"/>
                      </a:xfrm>
                      <a:prstGeom prst="rect">
                        <a:avLst/>
                      </a:prstGeom>
                      <a:ln w="19050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23964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32361EA-3BE8-4D1F-9A8E-5B23796289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8425" y="360015"/>
            <a:ext cx="7886700" cy="994172"/>
          </a:xfrm>
        </p:spPr>
        <p:txBody>
          <a:bodyPr>
            <a:normAutofit fontScale="90000"/>
          </a:bodyPr>
          <a:lstStyle/>
          <a:p>
            <a:r>
              <a:rPr lang="ru-RU" dirty="0"/>
              <a:t>Метод поиска прямолинейного участка</a:t>
            </a:r>
          </a:p>
        </p:txBody>
      </p:sp>
      <p:pic>
        <p:nvPicPr>
          <p:cNvPr id="5" name="Объект 4">
            <a:extLst>
              <a:ext uri="{FF2B5EF4-FFF2-40B4-BE49-F238E27FC236}">
                <a16:creationId xmlns:a16="http://schemas.microsoft.com/office/drawing/2014/main" id="{D5844501-1122-4EEF-8860-C3A32A3CFF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1916" y="1485129"/>
            <a:ext cx="4671319" cy="1926998"/>
          </a:xfrm>
          <a:prstGeom prst="rect">
            <a:avLst/>
          </a:prstGeom>
        </p:spPr>
      </p:pic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18AB40D4-59A9-420B-B510-97A5603CDB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9614" y="6497985"/>
            <a:ext cx="2057400" cy="273844"/>
          </a:xfrm>
        </p:spPr>
        <p:txBody>
          <a:bodyPr/>
          <a:lstStyle/>
          <a:p>
            <a:fld id="{0F1B82FE-D3F6-45DB-A289-C80B4EE6D72A}" type="slidenum">
              <a:rPr lang="ru-RU" smtClean="0"/>
              <a:t>9</a:t>
            </a:fld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E59A0B5A-AC58-4BFB-A4CE-C6B3FF2D9A20}"/>
              </a:ext>
            </a:extLst>
          </p:cNvPr>
          <p:cNvSpPr/>
          <p:nvPr/>
        </p:nvSpPr>
        <p:spPr>
          <a:xfrm>
            <a:off x="5752762" y="2093093"/>
            <a:ext cx="29540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Принцип реконструкции события методом поиска прямолинейного участка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6DAF0C5-0EBB-465A-8237-2E8EAD84EA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089" y="3412127"/>
            <a:ext cx="7493369" cy="2109784"/>
          </a:xfrm>
          <a:prstGeom prst="rect">
            <a:avLst/>
          </a:prstGeom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9FD94A25-4E6F-4DD2-AF9E-142EB963C460}"/>
              </a:ext>
            </a:extLst>
          </p:cNvPr>
          <p:cNvSpPr/>
          <p:nvPr/>
        </p:nvSpPr>
        <p:spPr>
          <a:xfrm>
            <a:off x="1357761" y="5709305"/>
            <a:ext cx="587202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Визуализация события метода поиска прямолинейного участка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A46F127-C2C3-403B-BCEC-75EBC39B88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3808" y="3429000"/>
            <a:ext cx="7486650" cy="210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60374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48</TotalTime>
  <Words>471</Words>
  <Application>Microsoft Office PowerPoint</Application>
  <PresentationFormat>Экран (4:3)</PresentationFormat>
  <Paragraphs>95</Paragraphs>
  <Slides>2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Calibri Light</vt:lpstr>
      <vt:lpstr>Times New Roman</vt:lpstr>
      <vt:lpstr>Тема Office</vt:lpstr>
      <vt:lpstr>Visio</vt:lpstr>
      <vt:lpstr>Graph</vt:lpstr>
      <vt:lpstr>Исследование околовертикальных групп мюонов высокой плотности по данным двухплоскостного детектора на дрейфовых камерах</vt:lpstr>
      <vt:lpstr>Детектор ТРЕК и прототип детектора</vt:lpstr>
      <vt:lpstr>Цель</vt:lpstr>
      <vt:lpstr>Дрейфовая камера ИФВЭ</vt:lpstr>
      <vt:lpstr>Принцип работы дрейфовой камеры</vt:lpstr>
      <vt:lpstr>Реконструкция треков, метод перебора</vt:lpstr>
      <vt:lpstr>Визуализация “идеальных” одиночных событий</vt:lpstr>
      <vt:lpstr>Реконструкция треков </vt:lpstr>
      <vt:lpstr>Метод поиска прямолинейного участка</vt:lpstr>
      <vt:lpstr>Метод гистограммирования</vt:lpstr>
      <vt:lpstr>Метод гистограммирования</vt:lpstr>
      <vt:lpstr>Метод гистограммирования</vt:lpstr>
      <vt:lpstr>Множественные события по двум плоскостям</vt:lpstr>
      <vt:lpstr>Зенитный и азимутальный угол методом гистограммирования</vt:lpstr>
      <vt:lpstr>Зенитный и азимутальный угол одиночных треков</vt:lpstr>
      <vt:lpstr>Заключение</vt:lpstr>
      <vt:lpstr>Спасибо за внимание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следование околовертикальных групп мюонов высокой плотности по данным двухплоскостного детектора на дрейфовых камерах.</dc:title>
  <dc:creator>Иван</dc:creator>
  <cp:lastModifiedBy>Konstantin</cp:lastModifiedBy>
  <cp:revision>74</cp:revision>
  <dcterms:created xsi:type="dcterms:W3CDTF">2020-09-22T17:28:14Z</dcterms:created>
  <dcterms:modified xsi:type="dcterms:W3CDTF">2020-09-29T12:25:04Z</dcterms:modified>
</cp:coreProperties>
</file>